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20A3C0F" w14:textId="77777777" w:rsidR="008B1B92" w:rsidRDefault="00000000">
      <w:r>
        <w:rPr>
          <w:noProof/>
          <w:snapToGrid/>
        </w:rPr>
        <w:pict w14:anchorId="29EF19E0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5C781140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54C0737A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3686EC4C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761AE5A2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0D05B85D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3DAEEA4F" w14:textId="77777777" w:rsidR="008B1B92" w:rsidRDefault="00000000">
      <w:r>
        <w:rPr>
          <w:noProof/>
        </w:rPr>
        <w:pict w14:anchorId="00E881A6">
          <v:shape id="Metin Kutusu 7" o:spid="_x0000_s2053" type="#_x0000_t202" style="position:absolute;margin-left:.05pt;margin-top:10.25pt;width:343.25pt;height:623.1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" fillcolor="white [3201]" strokecolor="#bfbfbf [2412]" strokeweight=".5pt">
            <v:textbox>
              <w:txbxContent>
                <w:p w14:paraId="25CC62AA" w14:textId="77777777" w:rsidR="008B1B92" w:rsidRDefault="00DE362E" w:rsidP="008B1B92">
                  <w:pPr>
                    <w:jc w:val="center"/>
                  </w:pPr>
                  <w:r>
                    <w:object w:dxaOrig="10242" w:dyaOrig="18007" w14:anchorId="54586269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36.75pt;height:539.25pt">
                        <v:imagedata r:id="rId7" o:title=""/>
                      </v:shape>
                      <o:OLEObject Type="Embed" ProgID="Visio.Drawing.15" ShapeID="_x0000_i1026" DrawAspect="Content" ObjectID="_1784447898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72C27247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552CBB2C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0156086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24D0D8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26CB1FC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EF4B6EA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FR-0182-Ta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tekBelgesi</w:t>
                  </w:r>
                </w:p>
                <w:p w14:paraId="2D19E27D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51297B9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536488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B448475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7E9A482E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CFF814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86D22B4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DD954F1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559C7D90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F89D93F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6604139" w14:textId="77777777" w:rsidR="00586B8D" w:rsidRDefault="00586B8D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5B2DA96" w14:textId="77777777" w:rsidR="00586B8D" w:rsidRPr="008D3C19" w:rsidRDefault="00586B8D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9786CC8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BF208A6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6F42B9E5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DE26E1D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2A74C58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7287E8D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78B8BA3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78D0B1" w14:textId="77777777" w:rsidR="00586B8D" w:rsidRDefault="00586B8D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EB0664" w14:textId="77777777" w:rsidR="00586B8D" w:rsidRDefault="00586B8D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B612057" w14:textId="77777777" w:rsidR="00586B8D" w:rsidRPr="008D3C19" w:rsidRDefault="00586B8D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82286AA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951887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5DAB4AE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1252558C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BA8A9A2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0809A86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0B4C519" w14:textId="77777777" w:rsidR="00586B8D" w:rsidRDefault="00586B8D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1FA0F53" w14:textId="77777777" w:rsidR="00586B8D" w:rsidRPr="008D3C19" w:rsidRDefault="00586B8D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12AA252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BA1DBFD" w14:textId="77777777" w:rsidR="00586B8D" w:rsidRPr="008D3C19" w:rsidRDefault="00586B8D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B813539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6E3D461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D574CB5" w14:textId="77777777" w:rsidR="00586B8D" w:rsidRPr="008D3C19" w:rsidRDefault="00586B8D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9266975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 / FR-396 Kay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tan D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üş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me Teklif ve Onay Tutana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ı</w:t>
                  </w:r>
                </w:p>
                <w:p w14:paraId="01A8A611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DF7979E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28A6F7BF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7DF51EEA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AFEF0B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B725289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BD52DEE" w14:textId="77777777" w:rsidR="00586B8D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C4FED56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r </w:t>
                  </w:r>
                  <w:r w:rsidRPr="008D3C19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İ</w:t>
                  </w: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tek Yetkilileri</w:t>
                  </w:r>
                </w:p>
                <w:p w14:paraId="3150C8F8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33AABF0" w14:textId="77777777" w:rsidR="00586B8D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CE2C17E" w14:textId="77777777" w:rsidR="008D3C19" w:rsidRPr="008D3C19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şınır Kayıt Yetkilisi</w:t>
                  </w:r>
                </w:p>
                <w:p w14:paraId="2225FE88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6A26646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3A4E1E" w14:textId="77777777" w:rsidR="00586B8D" w:rsidRPr="008D3C19" w:rsidRDefault="00586B8D" w:rsidP="00586B8D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şınır Kayıt Yetkilisi</w:t>
                  </w:r>
                </w:p>
                <w:p w14:paraId="3AD3A1B3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3EF30D5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A314F4A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0BBCA04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419FCB" w14:textId="77777777" w:rsidR="00586B8D" w:rsidRPr="008D3C19" w:rsidRDefault="00586B8D" w:rsidP="00586B8D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şınır Kayıt Yetkilisi</w:t>
                  </w:r>
                </w:p>
                <w:p w14:paraId="539C0C42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48F194B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0CA1981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44139BE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550D343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8C595BF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F0E8325" w14:textId="77777777" w:rsidR="00586B8D" w:rsidRPr="008D3C19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ACA1C94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6B7103D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7F6D006" w14:textId="77777777" w:rsidR="00586B8D" w:rsidRPr="008D3C19" w:rsidRDefault="00586B8D" w:rsidP="00586B8D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şınır Kayıt Yetkilisi</w:t>
                  </w:r>
                </w:p>
                <w:p w14:paraId="6297442E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01F75EC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FBB713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0AB33AA" w14:textId="77777777" w:rsidR="00586B8D" w:rsidRPr="008D3C19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2E9B97A" w14:textId="77777777" w:rsidR="00586B8D" w:rsidRPr="008D3C19" w:rsidRDefault="00586B8D" w:rsidP="00586B8D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şınır Kayıt Yetkilisi</w:t>
                  </w:r>
                </w:p>
                <w:p w14:paraId="3B7D6A6B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5685054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DDE8EF8" w14:textId="77777777" w:rsidR="00586B8D" w:rsidRPr="008D3C19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1F7B82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8D22C01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omisyon</w:t>
                  </w:r>
                </w:p>
                <w:p w14:paraId="51EEECEB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603C2F2" w14:textId="77777777" w:rsidR="00586B8D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95A9401" w14:textId="77777777" w:rsidR="00586B8D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ECDF40" w14:textId="77777777" w:rsidR="00586B8D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43D81E0" w14:textId="77777777" w:rsidR="00586B8D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6AC503C" w14:textId="77777777" w:rsidR="00586B8D" w:rsidRPr="008D3C19" w:rsidRDefault="00586B8D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B8EC9D1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8D3C1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Harcama Yetkilisi</w:t>
                  </w:r>
                </w:p>
                <w:p w14:paraId="6FE11D5B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A30225F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3A36929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060AC7" w14:textId="77777777" w:rsidR="008D3C19" w:rsidRP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5D88009" w14:textId="77777777" w:rsidR="00586B8D" w:rsidRPr="008D3C19" w:rsidRDefault="00586B8D" w:rsidP="00586B8D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şınır Kayıt Yetkilisi</w:t>
                  </w:r>
                </w:p>
                <w:p w14:paraId="7DB4A9F7" w14:textId="77777777" w:rsidR="008B1B92" w:rsidRDefault="008B1B92" w:rsidP="008B1B92"/>
              </w:txbxContent>
            </v:textbox>
          </v:shape>
        </w:pict>
      </w:r>
    </w:p>
    <w:p w14:paraId="7A5FB0E3" w14:textId="77777777" w:rsidR="008B1B92" w:rsidRDefault="008B1B92"/>
    <w:p w14:paraId="4411ECA6" w14:textId="77777777" w:rsidR="008B1B92" w:rsidRDefault="008B1B92"/>
    <w:p w14:paraId="7EB083A1" w14:textId="77777777" w:rsidR="008B1B92" w:rsidRDefault="008B1B92"/>
    <w:p w14:paraId="54B6A3D5" w14:textId="77777777" w:rsidR="008B1B92" w:rsidRDefault="008B1B92"/>
    <w:p w14:paraId="7DB81564" w14:textId="77777777" w:rsidR="008B1B92" w:rsidRDefault="008B1B92"/>
    <w:p w14:paraId="1A199691" w14:textId="77777777" w:rsidR="008B1B92" w:rsidRDefault="008B1B92"/>
    <w:p w14:paraId="62B1E841" w14:textId="77777777" w:rsidR="008B1B92" w:rsidRDefault="008B1B92"/>
    <w:p w14:paraId="5E27EC90" w14:textId="77777777" w:rsidR="008B1B92" w:rsidRDefault="008B1B92"/>
    <w:p w14:paraId="3CAB402E" w14:textId="77777777" w:rsidR="008B1B92" w:rsidRDefault="008B1B92"/>
    <w:p w14:paraId="10CA05D2" w14:textId="77777777" w:rsidR="008B1B92" w:rsidRDefault="008B1B92"/>
    <w:p w14:paraId="314E0C5A" w14:textId="77777777" w:rsidR="008B1B92" w:rsidRDefault="008B1B92"/>
    <w:p w14:paraId="1A3CA1FA" w14:textId="77777777" w:rsidR="008B1B92" w:rsidRDefault="008B1B92"/>
    <w:p w14:paraId="231EC006" w14:textId="77777777" w:rsidR="008B1B92" w:rsidRDefault="008B1B92"/>
    <w:p w14:paraId="6DB9759A" w14:textId="77777777" w:rsidR="008B1B92" w:rsidRDefault="008B1B92"/>
    <w:p w14:paraId="7EE18376" w14:textId="77777777" w:rsidR="008B1B92" w:rsidRDefault="008B1B92"/>
    <w:p w14:paraId="2C7D4313" w14:textId="77777777" w:rsidR="008B1B92" w:rsidRDefault="008B1B92"/>
    <w:p w14:paraId="5C82F775" w14:textId="77777777" w:rsidR="008B1B92" w:rsidRDefault="008B1B92"/>
    <w:p w14:paraId="275C2F41" w14:textId="77777777" w:rsidR="008B1B92" w:rsidRDefault="008B1B92"/>
    <w:p w14:paraId="168D8BBC" w14:textId="77777777" w:rsidR="008B1B92" w:rsidRDefault="008B1B92"/>
    <w:p w14:paraId="4F366AD6" w14:textId="77777777" w:rsidR="008B1B92" w:rsidRDefault="008B1B92"/>
    <w:p w14:paraId="75AD6EC7" w14:textId="77777777" w:rsidR="008B1B92" w:rsidRDefault="008B1B92"/>
    <w:p w14:paraId="197FBCBC" w14:textId="77777777" w:rsidR="008B1B92" w:rsidRDefault="008B1B92"/>
    <w:p w14:paraId="54783643" w14:textId="77777777" w:rsidR="008B1B92" w:rsidRDefault="008B1B92"/>
    <w:p w14:paraId="22C68A7F" w14:textId="77777777" w:rsidR="008B1B92" w:rsidRDefault="008B1B92"/>
    <w:p w14:paraId="35BC0207" w14:textId="77777777" w:rsidR="008B1B92" w:rsidRDefault="008B1B92"/>
    <w:p w14:paraId="08A6A2DC" w14:textId="77777777" w:rsidR="008B1B92" w:rsidRDefault="008B1B92"/>
    <w:p w14:paraId="7BC27D01" w14:textId="77777777" w:rsidR="008B1B92" w:rsidRDefault="008B1B92"/>
    <w:p w14:paraId="6F427A35" w14:textId="77777777" w:rsidR="008B1B92" w:rsidRDefault="008B1B92"/>
    <w:p w14:paraId="6457445A" w14:textId="77777777" w:rsidR="008B1B92" w:rsidRDefault="008B1B92"/>
    <w:p w14:paraId="02E62FB4" w14:textId="77777777" w:rsidR="008B1B92" w:rsidRDefault="008B1B92"/>
    <w:p w14:paraId="53C0BB4B" w14:textId="77777777" w:rsidR="008B1B92" w:rsidRDefault="008B1B92"/>
    <w:p w14:paraId="23DE2137" w14:textId="77777777" w:rsidR="008B1B92" w:rsidRDefault="008B1B92"/>
    <w:p w14:paraId="1BACF3DB" w14:textId="77777777" w:rsidR="008B1B92" w:rsidRDefault="008B1B92"/>
    <w:p w14:paraId="5513C6DD" w14:textId="77777777" w:rsidR="008B1B92" w:rsidRDefault="008B1B92"/>
    <w:p w14:paraId="72C0EFDD" w14:textId="77777777" w:rsidR="008B1B92" w:rsidRDefault="008B1B92"/>
    <w:p w14:paraId="6EBEDA7B" w14:textId="77777777" w:rsidR="008B1B92" w:rsidRDefault="008B1B92"/>
    <w:p w14:paraId="2AD0A1C9" w14:textId="77777777" w:rsidR="008B1B92" w:rsidRDefault="008B1B92"/>
    <w:p w14:paraId="20DB74A9" w14:textId="77777777" w:rsidR="008B1B92" w:rsidRDefault="008B1B92"/>
    <w:p w14:paraId="1E174CAA" w14:textId="77777777" w:rsidR="008B1B92" w:rsidRDefault="008B1B92"/>
    <w:p w14:paraId="7EE4E45B" w14:textId="77777777" w:rsidR="008B1B92" w:rsidRDefault="008B1B92"/>
    <w:p w14:paraId="2E1965A7" w14:textId="77777777" w:rsidR="008B1B92" w:rsidRDefault="008B1B92"/>
    <w:p w14:paraId="1F5D9568" w14:textId="77777777" w:rsidR="008B1B92" w:rsidRDefault="008B1B92"/>
    <w:p w14:paraId="6439732C" w14:textId="77777777" w:rsidR="008B1B92" w:rsidRDefault="008B1B92"/>
    <w:p w14:paraId="0B044843" w14:textId="77777777" w:rsidR="008B1B92" w:rsidRDefault="008B1B92"/>
    <w:p w14:paraId="3E54EDAF" w14:textId="77777777" w:rsidR="008B1B92" w:rsidRDefault="008B1B92"/>
    <w:p w14:paraId="5B2F2704" w14:textId="77777777" w:rsidR="008B1B92" w:rsidRDefault="008B1B92"/>
    <w:p w14:paraId="3AF8B97E" w14:textId="77777777" w:rsidR="008B1B92" w:rsidRDefault="008B1B92"/>
    <w:p w14:paraId="72F0E5F8" w14:textId="77777777" w:rsidR="008B1B92" w:rsidRDefault="008B1B92"/>
    <w:p w14:paraId="1EB35B13" w14:textId="77777777" w:rsidR="008B1B92" w:rsidRDefault="008B1B92"/>
    <w:p w14:paraId="61B9A4AB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EF65C98" w14:textId="77777777" w:rsidR="00F61327" w:rsidRDefault="00F61327" w:rsidP="00151E02">
      <w:r>
        <w:separator/>
      </w:r>
    </w:p>
  </w:endnote>
  <w:endnote w:type="continuationSeparator" w:id="0">
    <w:p w14:paraId="7E08D07F" w14:textId="77777777" w:rsidR="00F61327" w:rsidRDefault="00F61327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714CA00" w14:textId="77777777" w:rsidR="00813D11" w:rsidRDefault="00813D1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51AFD6F" w14:textId="77777777" w:rsidR="00813D11" w:rsidRPr="00F978E4" w:rsidRDefault="0061479A" w:rsidP="00813D11">
    <w:r>
      <w:rPr>
        <w:rFonts w:ascii="Arial" w:hAnsi="Arial" w:cs="Arial"/>
        <w:i/>
        <w:sz w:val="16"/>
      </w:rPr>
      <w:t>(Form No: İA-152</w:t>
    </w:r>
    <w:r w:rsidR="00813D11">
      <w:rPr>
        <w:rFonts w:ascii="Arial" w:hAnsi="Arial" w:cs="Arial"/>
        <w:i/>
        <w:sz w:val="16"/>
      </w:rPr>
      <w:t xml:space="preserve"> ;</w:t>
    </w:r>
    <w:r w:rsidR="00813D11">
      <w:rPr>
        <w:rFonts w:ascii="Arial" w:hAnsi="Arial" w:cs="Arial"/>
        <w:i/>
        <w:sz w:val="16"/>
        <w:szCs w:val="16"/>
      </w:rPr>
      <w:t xml:space="preserve"> Revizyon Tarihi: - ; </w:t>
    </w:r>
    <w:r w:rsidR="00813D11">
      <w:rPr>
        <w:rFonts w:ascii="Arial" w:hAnsi="Arial" w:cs="Arial"/>
        <w:i/>
        <w:sz w:val="16"/>
      </w:rPr>
      <w:t>Revizyon No: 00)</w:t>
    </w:r>
  </w:p>
  <w:p w14:paraId="37795F9F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1E58AD6" w14:textId="77777777" w:rsidR="00813D11" w:rsidRDefault="00813D1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FABDD20" w14:textId="77777777" w:rsidR="00F61327" w:rsidRDefault="00F61327" w:rsidP="00151E02">
      <w:r>
        <w:separator/>
      </w:r>
    </w:p>
  </w:footnote>
  <w:footnote w:type="continuationSeparator" w:id="0">
    <w:p w14:paraId="06ED65A1" w14:textId="77777777" w:rsidR="00F61327" w:rsidRDefault="00F61327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6CFB63" w14:textId="77777777" w:rsidR="00813D11" w:rsidRDefault="00813D1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C40ED9" w:rsidRPr="00C40ED9" w14:paraId="3E74530E" w14:textId="77777777" w:rsidTr="00C40ED9">
      <w:trPr>
        <w:trHeight w:val="276"/>
      </w:trPr>
      <w:tc>
        <w:tcPr>
          <w:tcW w:w="1526" w:type="dxa"/>
          <w:vMerge w:val="restart"/>
        </w:tcPr>
        <w:p w14:paraId="5DE34D32" w14:textId="061773D3" w:rsidR="00561D82" w:rsidRPr="00C40ED9" w:rsidRDefault="00C40ED9" w:rsidP="00561D82">
          <w:pPr>
            <w:pStyle w:val="stBilgi"/>
            <w:rPr>
              <w:rFonts w:ascii="Arial" w:hAnsi="Arial" w:cs="Arial"/>
            </w:rPr>
          </w:pPr>
          <w:r w:rsidRPr="00C40ED9">
            <w:rPr>
              <w:noProof/>
              <w:snapToGrid/>
            </w:rPr>
            <w:drawing>
              <wp:inline distT="0" distB="0" distL="0" distR="0" wp14:anchorId="4CC31202" wp14:editId="7296C4F1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3A6BB693" w14:textId="77777777" w:rsidR="00C40ED9" w:rsidRDefault="00C40ED9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53C9CBAB" w14:textId="77777777" w:rsidR="00C40ED9" w:rsidRDefault="00C40ED9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74155ABE" w14:textId="51480A8E" w:rsidR="00561D82" w:rsidRPr="00C40ED9" w:rsidRDefault="00DE362E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C40ED9">
            <w:rPr>
              <w:rFonts w:ascii="Arial" w:hAnsi="Arial" w:cs="Arial"/>
              <w:b/>
              <w:sz w:val="24"/>
              <w:szCs w:val="18"/>
            </w:rPr>
            <w:t>TAŞINIR DEVİR ALMA</w:t>
          </w:r>
          <w:r w:rsidR="00561D82" w:rsidRPr="00C40ED9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72471438" w14:textId="77777777" w:rsidR="00561D82" w:rsidRPr="00C40ED9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C40ED9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2BDFA972" w14:textId="77777777" w:rsidR="00561D82" w:rsidRPr="00C40ED9" w:rsidRDefault="0061479A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C40ED9">
            <w:rPr>
              <w:rFonts w:ascii="Arial" w:hAnsi="Arial" w:cs="Arial"/>
              <w:b/>
              <w:sz w:val="18"/>
            </w:rPr>
            <w:t>İA-152</w:t>
          </w:r>
        </w:p>
      </w:tc>
    </w:tr>
    <w:tr w:rsidR="00C40ED9" w:rsidRPr="00C40ED9" w14:paraId="5BB782AD" w14:textId="77777777" w:rsidTr="00C40ED9">
      <w:trPr>
        <w:trHeight w:val="276"/>
      </w:trPr>
      <w:tc>
        <w:tcPr>
          <w:tcW w:w="1526" w:type="dxa"/>
          <w:vMerge/>
        </w:tcPr>
        <w:p w14:paraId="0FA3155C" w14:textId="77777777" w:rsidR="00561D82" w:rsidRPr="00C40ED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7E7712A8" w14:textId="77777777" w:rsidR="00561D82" w:rsidRPr="00C40ED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3913A5A0" w14:textId="77777777" w:rsidR="00561D82" w:rsidRPr="00C40ED9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C40ED9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41C5C8DC" w14:textId="77777777" w:rsidR="00561D82" w:rsidRPr="00C40ED9" w:rsidRDefault="00813D11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C40ED9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C40ED9" w:rsidRPr="00C40ED9" w14:paraId="70B5FC66" w14:textId="77777777" w:rsidTr="00C40ED9">
      <w:trPr>
        <w:trHeight w:val="276"/>
      </w:trPr>
      <w:tc>
        <w:tcPr>
          <w:tcW w:w="1526" w:type="dxa"/>
          <w:vMerge/>
        </w:tcPr>
        <w:p w14:paraId="2A1D1020" w14:textId="77777777" w:rsidR="00561D82" w:rsidRPr="00C40ED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80056F8" w14:textId="77777777" w:rsidR="00561D82" w:rsidRPr="00C40ED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00153C8B" w14:textId="77777777" w:rsidR="00561D82" w:rsidRPr="00C40ED9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C40ED9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49C048CF" w14:textId="77777777" w:rsidR="00561D82" w:rsidRPr="00C40ED9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C40ED9">
            <w:rPr>
              <w:rFonts w:ascii="Arial" w:hAnsi="Arial" w:cs="Arial"/>
              <w:b/>
              <w:sz w:val="18"/>
            </w:rPr>
            <w:t>-</w:t>
          </w:r>
        </w:p>
      </w:tc>
    </w:tr>
    <w:tr w:rsidR="00C40ED9" w:rsidRPr="00C40ED9" w14:paraId="4A107D9D" w14:textId="77777777" w:rsidTr="00C40ED9">
      <w:trPr>
        <w:trHeight w:val="276"/>
      </w:trPr>
      <w:tc>
        <w:tcPr>
          <w:tcW w:w="1526" w:type="dxa"/>
          <w:vMerge/>
        </w:tcPr>
        <w:p w14:paraId="10A0BC4F" w14:textId="77777777" w:rsidR="00561D82" w:rsidRPr="00C40ED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164E1DE" w14:textId="77777777" w:rsidR="00561D82" w:rsidRPr="00C40ED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639B9D9" w14:textId="77777777" w:rsidR="00561D82" w:rsidRPr="00C40ED9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C40ED9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3F9B7627" w14:textId="77777777" w:rsidR="00561D82" w:rsidRPr="00C40ED9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C40ED9">
            <w:rPr>
              <w:rFonts w:ascii="Arial" w:hAnsi="Arial" w:cs="Arial"/>
              <w:b/>
              <w:sz w:val="18"/>
            </w:rPr>
            <w:t>00</w:t>
          </w:r>
        </w:p>
      </w:tc>
    </w:tr>
    <w:tr w:rsidR="00C40ED9" w:rsidRPr="00C40ED9" w14:paraId="78B67366" w14:textId="77777777" w:rsidTr="00C40ED9">
      <w:trPr>
        <w:trHeight w:val="276"/>
      </w:trPr>
      <w:tc>
        <w:tcPr>
          <w:tcW w:w="1526" w:type="dxa"/>
          <w:vMerge/>
        </w:tcPr>
        <w:p w14:paraId="75AFBE1C" w14:textId="77777777" w:rsidR="00561D82" w:rsidRPr="00C40ED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721D1C59" w14:textId="77777777" w:rsidR="00561D82" w:rsidRPr="00C40ED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1D57CFD" w14:textId="77777777" w:rsidR="00561D82" w:rsidRPr="00C40ED9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C40ED9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5628DD16" w14:textId="77777777" w:rsidR="00561D82" w:rsidRPr="00C40ED9" w:rsidRDefault="00E57E7D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C40ED9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C40ED9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C40ED9">
            <w:rPr>
              <w:rFonts w:ascii="Arial" w:hAnsi="Arial" w:cs="Arial"/>
              <w:b/>
              <w:sz w:val="18"/>
            </w:rPr>
            <w:fldChar w:fldCharType="separate"/>
          </w:r>
          <w:r w:rsidR="0061479A" w:rsidRPr="00C40ED9">
            <w:rPr>
              <w:rFonts w:ascii="Arial" w:hAnsi="Arial" w:cs="Arial"/>
              <w:b/>
              <w:noProof/>
              <w:sz w:val="18"/>
            </w:rPr>
            <w:t>1</w:t>
          </w:r>
          <w:r w:rsidRPr="00C40ED9">
            <w:rPr>
              <w:rFonts w:ascii="Arial" w:hAnsi="Arial" w:cs="Arial"/>
              <w:b/>
              <w:sz w:val="18"/>
            </w:rPr>
            <w:fldChar w:fldCharType="end"/>
          </w:r>
          <w:r w:rsidR="00561D82" w:rsidRPr="00C40ED9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61479A" w:rsidRPr="00C40ED9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0A760B2A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FD060F0" w14:textId="77777777" w:rsidR="00813D11" w:rsidRDefault="00813D11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1752"/>
    <w:rsid w:val="00151E02"/>
    <w:rsid w:val="00153BED"/>
    <w:rsid w:val="00172F6A"/>
    <w:rsid w:val="00187D8E"/>
    <w:rsid w:val="001A00B6"/>
    <w:rsid w:val="001B4292"/>
    <w:rsid w:val="001C6903"/>
    <w:rsid w:val="001E4E58"/>
    <w:rsid w:val="0020080B"/>
    <w:rsid w:val="00213228"/>
    <w:rsid w:val="0023509C"/>
    <w:rsid w:val="002451E1"/>
    <w:rsid w:val="00246037"/>
    <w:rsid w:val="00256A31"/>
    <w:rsid w:val="00266C43"/>
    <w:rsid w:val="002678FF"/>
    <w:rsid w:val="00271827"/>
    <w:rsid w:val="002D2487"/>
    <w:rsid w:val="002D4BE0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B8D"/>
    <w:rsid w:val="005A1694"/>
    <w:rsid w:val="005A5855"/>
    <w:rsid w:val="005C478E"/>
    <w:rsid w:val="005C76B3"/>
    <w:rsid w:val="0061479A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6C8D"/>
    <w:rsid w:val="007B3071"/>
    <w:rsid w:val="007C4AE6"/>
    <w:rsid w:val="007F741D"/>
    <w:rsid w:val="00813D11"/>
    <w:rsid w:val="008152B3"/>
    <w:rsid w:val="008203F6"/>
    <w:rsid w:val="008374DC"/>
    <w:rsid w:val="00846417"/>
    <w:rsid w:val="00870DB3"/>
    <w:rsid w:val="008724D2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356A1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51B1C"/>
    <w:rsid w:val="00A62ED7"/>
    <w:rsid w:val="00A67972"/>
    <w:rsid w:val="00A76DD0"/>
    <w:rsid w:val="00A94E35"/>
    <w:rsid w:val="00AB0F9B"/>
    <w:rsid w:val="00AB5E7E"/>
    <w:rsid w:val="00AC06FF"/>
    <w:rsid w:val="00AC2E3C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BF285E"/>
    <w:rsid w:val="00C148DB"/>
    <w:rsid w:val="00C330AC"/>
    <w:rsid w:val="00C34B8A"/>
    <w:rsid w:val="00C40ED9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B6209"/>
    <w:rsid w:val="00DC1424"/>
    <w:rsid w:val="00DC7F70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57E7D"/>
    <w:rsid w:val="00E75E77"/>
    <w:rsid w:val="00E77D11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327"/>
    <w:rsid w:val="00F61FE1"/>
    <w:rsid w:val="00F85DDD"/>
    <w:rsid w:val="00F950AE"/>
    <w:rsid w:val="00FE0FE6"/>
    <w:rsid w:val="00FF4498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497A7357"/>
  <w15:docId w15:val="{72B7F849-64F8-48CC-B9AE-64B0AF428F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57</cp:revision>
  <cp:lastPrinted>2021-07-05T10:07:00Z</cp:lastPrinted>
  <dcterms:created xsi:type="dcterms:W3CDTF">2020-07-22T05:02:00Z</dcterms:created>
  <dcterms:modified xsi:type="dcterms:W3CDTF">2024-08-06T08:12:00Z</dcterms:modified>
</cp:coreProperties>
</file>